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5363B0">
        <w:rPr>
          <w:rFonts w:ascii="Cambria Math" w:eastAsia="宋体" w:hAnsi="Cambria Math" w:cs="Times New Roman" w:hint="eastAsia"/>
        </w:rPr>
        <w:t>，任意</w:t>
      </w:r>
      <w:r w:rsidR="005363B0">
        <w:rPr>
          <w:rFonts w:ascii="Cambria Math" w:eastAsia="宋体" w:hAnsi="Cambria Math" w:cs="Times New Roman"/>
        </w:rPr>
        <w:t>修改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D363B">
        <w:rPr>
          <w:rFonts w:ascii="Cambria Math" w:eastAsia="宋体" w:hAnsi="Cambria Math" w:cs="Times New Roman" w:hint="eastAsia"/>
        </w:rPr>
        <w:t>，</w:t>
      </w:r>
      <w:r w:rsidR="007D363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</m:t>
        </m:r>
        <m:r>
          <w:rPr>
            <w:rFonts w:ascii="Cambria Math" w:eastAsia="宋体" w:hAnsi="Cambria Math" w:cs="Times New Roman"/>
          </w:rPr>
          <m:t>p≤q</m:t>
        </m:r>
        <m:r>
          <w:rPr>
            <w:rFonts w:ascii="Cambria Math" w:eastAsia="宋体" w:hAnsi="Cambria Math" w:cs="Times New Roman"/>
          </w:rPr>
          <m:t>≤n</m:t>
        </m:r>
      </m:oMath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每次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和，该操作的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  <w:r w:rsidR="00131D2C">
        <w:rPr>
          <w:rFonts w:ascii="Cambria Math" w:eastAsia="宋体" w:hAnsi="Cambria Math" w:cs="Times New Roman" w:hint="eastAsia"/>
        </w:rPr>
        <w:t>树状数组</w:t>
      </w:r>
      <w:r w:rsidR="00131D2C">
        <w:rPr>
          <w:rFonts w:ascii="Cambria Math" w:eastAsia="宋体" w:hAnsi="Cambria Math" w:cs="Times New Roman"/>
        </w:rPr>
        <w:t>通过二进制</w:t>
      </w:r>
      <w:r w:rsidR="008E6DEE">
        <w:rPr>
          <w:rFonts w:ascii="Cambria Math" w:eastAsia="宋体" w:hAnsi="Cambria Math" w:cs="Times New Roman" w:hint="eastAsia"/>
        </w:rPr>
        <w:t>数位</w:t>
      </w:r>
      <w:r w:rsidR="00131D2C">
        <w:rPr>
          <w:rFonts w:ascii="Cambria Math" w:eastAsia="宋体" w:hAnsi="Cambria Math" w:cs="Times New Roman" w:hint="eastAsia"/>
        </w:rPr>
        <w:t>计算</w:t>
      </w:r>
      <w:r w:rsidR="008E6DEE">
        <w:rPr>
          <w:rFonts w:ascii="Cambria Math" w:eastAsia="宋体" w:hAnsi="Cambria Math" w:cs="Times New Roman" w:hint="eastAsia"/>
        </w:rPr>
        <w:t>，</w:t>
      </w:r>
      <w:r w:rsidR="008E6DEE">
        <w:rPr>
          <w:rFonts w:ascii="Cambria Math" w:eastAsia="宋体" w:hAnsi="Cambria Math" w:cs="Times New Roman"/>
        </w:rPr>
        <w:t>将</w:t>
      </w:r>
      <w:r w:rsidR="00131D2C">
        <w:rPr>
          <w:rFonts w:ascii="Cambria Math" w:eastAsia="宋体" w:hAnsi="Cambria Math" w:cs="Times New Roman"/>
        </w:rPr>
        <w:t>该过程的</w:t>
      </w:r>
      <w:r w:rsidR="00131D2C">
        <w:rPr>
          <w:rFonts w:ascii="Cambria Math" w:eastAsia="宋体" w:hAnsi="Cambria Math" w:cs="Times New Roman" w:hint="eastAsia"/>
        </w:rPr>
        <w:t>时间</w:t>
      </w:r>
      <w:r w:rsidR="003E4B19">
        <w:rPr>
          <w:rFonts w:ascii="Cambria Math" w:eastAsia="宋体" w:hAnsi="Cambria Math" w:cs="Times New Roman"/>
        </w:rPr>
        <w:t>复杂度</w:t>
      </w:r>
      <w:r w:rsidR="008E6DEE">
        <w:rPr>
          <w:rFonts w:ascii="Cambria Math" w:eastAsia="宋体" w:hAnsi="Cambria Math" w:cs="Times New Roman" w:hint="eastAsia"/>
        </w:rPr>
        <w:t>降低</w:t>
      </w:r>
      <w:bookmarkStart w:id="0" w:name="_GoBack"/>
      <w:bookmarkEnd w:id="0"/>
      <w:r w:rsidR="003E4B19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1114B">
        <w:rPr>
          <w:rFonts w:ascii="Cambria Math" w:eastAsia="宋体" w:hAnsi="Cambria Math" w:cs="Times New Roman" w:hint="eastAsia"/>
        </w:rPr>
        <w:t>。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55.05pt" o:ole="">
            <v:imagedata r:id="rId7" o:title=""/>
          </v:shape>
          <o:OLEObject Type="Embed" ProgID="Visio.Drawing.15" ShapeID="_x0000_i1025" DrawAspect="Content" ObjectID="_1537110501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25pt;height:54.75pt" o:ole="">
            <v:imagedata r:id="rId9" o:title=""/>
          </v:shape>
          <o:OLEObject Type="Embed" ProgID="Visio.Drawing.15" ShapeID="_x0000_i1026" DrawAspect="Content" ObjectID="_1537110502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.2pt;height:55.05pt" o:ole="">
            <v:imagedata r:id="rId11" o:title=""/>
          </v:shape>
          <o:OLEObject Type="Embed" ProgID="Visio.Drawing.15" ShapeID="_x0000_i1027" DrawAspect="Content" ObjectID="_1537110503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7pt" o:ole="">
            <v:imagedata r:id="rId13" o:title=""/>
          </v:shape>
          <o:OLEObject Type="Embed" ProgID="Visio.Drawing.15" ShapeID="_x0000_i1028" DrawAspect="Content" ObjectID="_1537110504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35pt" o:ole="">
            <v:imagedata r:id="rId15" o:title=""/>
          </v:shape>
          <o:OLEObject Type="Embed" ProgID="Visio.Drawing.15" ShapeID="_x0000_i1029" DrawAspect="Content" ObjectID="_1537110505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45pt;height:57.65pt" o:ole="">
            <v:imagedata r:id="rId17" o:title=""/>
          </v:shape>
          <o:OLEObject Type="Embed" ProgID="Visio.Drawing.15" ShapeID="_x0000_i1030" DrawAspect="Content" ObjectID="_1537110506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.2pt;height:60.25pt" o:ole="">
            <v:imagedata r:id="rId19" o:title=""/>
          </v:shape>
          <o:OLEObject Type="Embed" ProgID="Visio.Drawing.15" ShapeID="_x0000_i1031" DrawAspect="Content" ObjectID="_1537110507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2.9pt" o:ole="">
            <v:imagedata r:id="rId21" o:title=""/>
          </v:shape>
          <o:OLEObject Type="Embed" ProgID="Visio.Drawing.15" ShapeID="_x0000_i1032" DrawAspect="Content" ObjectID="_1537110508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.15pt;height:60.6pt" o:ole="">
            <v:imagedata r:id="rId23" o:title=""/>
          </v:shape>
          <o:OLEObject Type="Embed" ProgID="Visio.Drawing.15" ShapeID="_x0000_i1033" DrawAspect="Content" ObjectID="_1537110509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4B76" w:rsidRDefault="006E4B76" w:rsidP="0067264A">
      <w:r>
        <w:separator/>
      </w:r>
    </w:p>
  </w:endnote>
  <w:endnote w:type="continuationSeparator" w:id="0">
    <w:p w:rsidR="006E4B76" w:rsidRDefault="006E4B76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4B76" w:rsidRDefault="006E4B76" w:rsidP="0067264A">
      <w:r>
        <w:separator/>
      </w:r>
    </w:p>
  </w:footnote>
  <w:footnote w:type="continuationSeparator" w:id="0">
    <w:p w:rsidR="006E4B76" w:rsidRDefault="006E4B76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100053"/>
    <w:rsid w:val="001043DE"/>
    <w:rsid w:val="00104DA0"/>
    <w:rsid w:val="0010664C"/>
    <w:rsid w:val="00120871"/>
    <w:rsid w:val="00121974"/>
    <w:rsid w:val="00123D79"/>
    <w:rsid w:val="00127F79"/>
    <w:rsid w:val="00131D2C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B468B"/>
    <w:rsid w:val="001B79BD"/>
    <w:rsid w:val="001C74A8"/>
    <w:rsid w:val="001D00D5"/>
    <w:rsid w:val="001E6158"/>
    <w:rsid w:val="002057D9"/>
    <w:rsid w:val="00207552"/>
    <w:rsid w:val="00211ECB"/>
    <w:rsid w:val="00216261"/>
    <w:rsid w:val="0022211B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3E8D"/>
    <w:rsid w:val="003C4666"/>
    <w:rsid w:val="003D4AE2"/>
    <w:rsid w:val="003E3D3D"/>
    <w:rsid w:val="003E4B19"/>
    <w:rsid w:val="003F6C24"/>
    <w:rsid w:val="004017D0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503AA3"/>
    <w:rsid w:val="005043A6"/>
    <w:rsid w:val="00520754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E2F0C"/>
    <w:rsid w:val="005E4599"/>
    <w:rsid w:val="005E4F20"/>
    <w:rsid w:val="005F5F0F"/>
    <w:rsid w:val="00617763"/>
    <w:rsid w:val="00625BB4"/>
    <w:rsid w:val="00632853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D630F"/>
    <w:rsid w:val="006D7DEE"/>
    <w:rsid w:val="006E24D9"/>
    <w:rsid w:val="006E4B76"/>
    <w:rsid w:val="006F3547"/>
    <w:rsid w:val="006F721E"/>
    <w:rsid w:val="00702086"/>
    <w:rsid w:val="007038E2"/>
    <w:rsid w:val="00704057"/>
    <w:rsid w:val="007151E8"/>
    <w:rsid w:val="00717726"/>
    <w:rsid w:val="00726FB4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C389D"/>
    <w:rsid w:val="007C4191"/>
    <w:rsid w:val="007C6483"/>
    <w:rsid w:val="007C709E"/>
    <w:rsid w:val="007C7138"/>
    <w:rsid w:val="007D30DA"/>
    <w:rsid w:val="007D363B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E6DEE"/>
    <w:rsid w:val="008F2EEF"/>
    <w:rsid w:val="008F78B5"/>
    <w:rsid w:val="00911384"/>
    <w:rsid w:val="009138B8"/>
    <w:rsid w:val="00922B0D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8A8"/>
    <w:rsid w:val="00A23147"/>
    <w:rsid w:val="00A36F8E"/>
    <w:rsid w:val="00A41892"/>
    <w:rsid w:val="00A45DD6"/>
    <w:rsid w:val="00A45F98"/>
    <w:rsid w:val="00A50FD1"/>
    <w:rsid w:val="00A51C44"/>
    <w:rsid w:val="00A61ACE"/>
    <w:rsid w:val="00A62451"/>
    <w:rsid w:val="00A633FF"/>
    <w:rsid w:val="00A740A9"/>
    <w:rsid w:val="00A767A5"/>
    <w:rsid w:val="00A82747"/>
    <w:rsid w:val="00A85AA4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106F9"/>
    <w:rsid w:val="00B13149"/>
    <w:rsid w:val="00B2040D"/>
    <w:rsid w:val="00B37E67"/>
    <w:rsid w:val="00B4528E"/>
    <w:rsid w:val="00B459DF"/>
    <w:rsid w:val="00B47F6C"/>
    <w:rsid w:val="00B52474"/>
    <w:rsid w:val="00B640BC"/>
    <w:rsid w:val="00B76CA2"/>
    <w:rsid w:val="00B80110"/>
    <w:rsid w:val="00B932D2"/>
    <w:rsid w:val="00B949BC"/>
    <w:rsid w:val="00BA2E85"/>
    <w:rsid w:val="00BB03F1"/>
    <w:rsid w:val="00BC71CE"/>
    <w:rsid w:val="00BD0610"/>
    <w:rsid w:val="00BD11C3"/>
    <w:rsid w:val="00BD42A2"/>
    <w:rsid w:val="00BE5545"/>
    <w:rsid w:val="00BF59F7"/>
    <w:rsid w:val="00C010EE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833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7BCE"/>
    <w:rsid w:val="00DB59B8"/>
    <w:rsid w:val="00DD16DB"/>
    <w:rsid w:val="00DD18DF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26C9"/>
    <w:rsid w:val="00E37538"/>
    <w:rsid w:val="00E41FCE"/>
    <w:rsid w:val="00E47AAF"/>
    <w:rsid w:val="00E50CB0"/>
    <w:rsid w:val="00E56861"/>
    <w:rsid w:val="00E640DF"/>
    <w:rsid w:val="00E714AC"/>
    <w:rsid w:val="00E76C14"/>
    <w:rsid w:val="00E93886"/>
    <w:rsid w:val="00E94082"/>
    <w:rsid w:val="00EA28DA"/>
    <w:rsid w:val="00EA29F7"/>
    <w:rsid w:val="00EA6EBA"/>
    <w:rsid w:val="00EB3BF1"/>
    <w:rsid w:val="00EC2E71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94B"/>
    <w:rsid w:val="00F74E3C"/>
    <w:rsid w:val="00F82EC5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C55BDF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9</TotalTime>
  <Pages>2</Pages>
  <Words>209</Words>
  <Characters>1192</Characters>
  <Application>Microsoft Office Word</Application>
  <DocSecurity>0</DocSecurity>
  <Lines>9</Lines>
  <Paragraphs>2</Paragraphs>
  <ScaleCrop>false</ScaleCrop>
  <Company/>
  <LinksUpToDate>false</LinksUpToDate>
  <CharactersWithSpaces>1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385</cp:revision>
  <cp:lastPrinted>2016-05-31T14:49:00Z</cp:lastPrinted>
  <dcterms:created xsi:type="dcterms:W3CDTF">2016-05-31T07:20:00Z</dcterms:created>
  <dcterms:modified xsi:type="dcterms:W3CDTF">2016-10-04T10:19:00Z</dcterms:modified>
</cp:coreProperties>
</file>